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3316758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  <w:bookmarkStart w:id="3" w:name="_GoBack"/>
            <w:bookmarkEnd w:id="3"/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C" w14:textId="43DA26EB" w:rsidR="00CA08FE" w:rsidRPr="00C43C9D" w:rsidRDefault="000D3A63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D" w14:textId="625F90AC" w:rsidR="00CA08FE" w:rsidRPr="00C43C9D" w:rsidRDefault="000D3A63" w:rsidP="00AF61DA">
            <w:pPr>
              <w:ind w:left="175"/>
            </w:pPr>
            <w:r>
              <w:t>Added mobile wireframe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541CC116" w:rsidR="005012A2" w:rsidRDefault="005012A2" w:rsidP="00AF61DA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46EB8366" w:rsidR="005012A2" w:rsidRPr="00C43C9D" w:rsidRDefault="005012A2" w:rsidP="00AF61DA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7A69C65B" w:rsidR="005012A2" w:rsidRPr="00C43C9D" w:rsidRDefault="005012A2" w:rsidP="00AF61DA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0B8EA558" w:rsidR="005012A2" w:rsidRPr="00C43C9D" w:rsidRDefault="005012A2" w:rsidP="00AF61DA">
            <w:pPr>
              <w:ind w:left="175"/>
            </w:pP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FB5CD4">
      <w:pPr>
        <w:pStyle w:val="ListParagraph"/>
        <w:numPr>
          <w:ilvl w:val="0"/>
          <w:numId w:val="48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4" w:name="_Toc473316759"/>
      <w:r w:rsidRPr="004E783F">
        <w:rPr>
          <w:color w:val="C00000"/>
        </w:rPr>
        <w:lastRenderedPageBreak/>
        <w:t>Contents</w:t>
      </w:r>
      <w:bookmarkEnd w:id="4"/>
    </w:p>
    <w:bookmarkStart w:id="5" w:name="_Toc132432416"/>
    <w:bookmarkStart w:id="6" w:name="_Toc451841876"/>
    <w:p w14:paraId="4EF4B2F7" w14:textId="66CAD82C" w:rsidR="000F1805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0F1805" w:rsidRPr="001E508C">
        <w:rPr>
          <w:noProof/>
          <w:color w:val="C00000"/>
        </w:rPr>
        <w:t>Document Control</w:t>
      </w:r>
      <w:r w:rsidR="000F1805">
        <w:rPr>
          <w:noProof/>
        </w:rPr>
        <w:tab/>
      </w:r>
      <w:r w:rsidR="000F1805">
        <w:rPr>
          <w:noProof/>
        </w:rPr>
        <w:fldChar w:fldCharType="begin"/>
      </w:r>
      <w:r w:rsidR="000F1805">
        <w:rPr>
          <w:noProof/>
        </w:rPr>
        <w:instrText xml:space="preserve"> PAGEREF _Toc473316758 \h </w:instrText>
      </w:r>
      <w:r w:rsidR="000F1805">
        <w:rPr>
          <w:noProof/>
        </w:rPr>
      </w:r>
      <w:r w:rsidR="000F1805">
        <w:rPr>
          <w:noProof/>
        </w:rPr>
        <w:fldChar w:fldCharType="separate"/>
      </w:r>
      <w:r w:rsidR="00B04B68">
        <w:rPr>
          <w:noProof/>
        </w:rPr>
        <w:t>2</w:t>
      </w:r>
      <w:r w:rsidR="000F1805">
        <w:rPr>
          <w:noProof/>
        </w:rPr>
        <w:fldChar w:fldCharType="end"/>
      </w:r>
    </w:p>
    <w:p w14:paraId="1C82A04C" w14:textId="77DFBA38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1E508C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5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A4C5308" w14:textId="2F21D189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 w:rsidRPr="001E508C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D1A486D" w14:textId="52C6A55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459545E" w14:textId="3737D950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2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2065AA9" w14:textId="1D474E47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3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28D0EE4C" w14:textId="3ED42D4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4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72529879" w14:textId="246105FD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1E508C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5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5B04301" w14:textId="6C6E14D7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6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60770AE" w14:textId="02360967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Stage 1</w:t>
      </w:r>
      <w:r w:rsidRPr="001E508C">
        <w:rPr>
          <w:b w:val="0"/>
          <w:noProof/>
          <w:lang w:val="x-none"/>
        </w:rPr>
        <w:t>: Administrat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7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67A8B97" w14:textId="77100A2F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8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64A0B87" w14:textId="34A2070A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Browse by sit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6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1A9148E" w14:textId="3B94ABA3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Add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5E86759C" w14:textId="20F183AE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Viewing DOD dev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75ABC55" w14:textId="24B83AED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Configuration – Ale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2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EF800D7" w14:textId="45253196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Stage 2</w:t>
      </w:r>
      <w:r w:rsidRPr="001E508C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3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2B450A87" w14:textId="5A34EBA5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2.1 Reports – view by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4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b/>
          <w:bCs/>
          <w:noProof/>
          <w:lang w:val="en-US"/>
        </w:rPr>
        <w:t>Error! Bookmark not defined.</w:t>
      </w:r>
      <w:r>
        <w:rPr>
          <w:noProof/>
        </w:rPr>
        <w:fldChar w:fldCharType="end"/>
      </w:r>
    </w:p>
    <w:p w14:paraId="12B1AF64" w14:textId="44F3DCBC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2.3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5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45A25AB5" w14:textId="6095DC53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6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007EA142" w14:textId="54C09B3E" w:rsidR="000F1805" w:rsidRDefault="000F1805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US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7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4FD09BE" w14:textId="1E37C7AF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8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4A6B6A4F" w14:textId="221105A3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79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15DA2517" w14:textId="05EA9F8B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80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6CCDB0FB" w14:textId="70C17B90" w:rsidR="000F1805" w:rsidRDefault="000F1805">
      <w:pPr>
        <w:pStyle w:val="TOC2"/>
        <w:rPr>
          <w:rFonts w:asciiTheme="minorHAnsi" w:eastAsiaTheme="minorEastAsia" w:hAnsiTheme="minorHAnsi" w:cstheme="minorBidi"/>
          <w:noProof/>
          <w:szCs w:val="22"/>
          <w:lang w:val="en-US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US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3316781 \h </w:instrText>
      </w:r>
      <w:r>
        <w:rPr>
          <w:noProof/>
        </w:rPr>
      </w:r>
      <w:r>
        <w:rPr>
          <w:noProof/>
        </w:rPr>
        <w:fldChar w:fldCharType="separate"/>
      </w:r>
      <w:r w:rsidR="00B04B68">
        <w:rPr>
          <w:noProof/>
        </w:rPr>
        <w:t>2</w:t>
      </w:r>
      <w:r>
        <w:rPr>
          <w:noProof/>
        </w:rPr>
        <w:fldChar w:fldCharType="end"/>
      </w:r>
    </w:p>
    <w:p w14:paraId="34A5BB6C" w14:textId="77777777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7" w:name="_Toc473316760"/>
      <w:r w:rsidR="00205286" w:rsidRPr="00215B9D">
        <w:rPr>
          <w:color w:val="C00000"/>
        </w:rPr>
        <w:t>Executive Summary</w:t>
      </w:r>
      <w:bookmarkEnd w:id="7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8" w:name="_Toc491503771"/>
      <w:bookmarkStart w:id="9" w:name="_Toc21945954"/>
      <w:bookmarkStart w:id="10" w:name="_Toc311631731"/>
      <w:bookmarkStart w:id="11" w:name="_Toc526309243"/>
      <w:bookmarkStart w:id="12" w:name="_Toc70399652"/>
      <w:bookmarkStart w:id="13" w:name="_Toc71480258"/>
      <w:bookmarkStart w:id="14" w:name="_Toc132432417"/>
      <w:bookmarkEnd w:id="5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5" w:name="_Toc473316761"/>
      <w:bookmarkEnd w:id="8"/>
      <w:bookmarkEnd w:id="9"/>
      <w:bookmarkEnd w:id="10"/>
      <w:r>
        <w:rPr>
          <w:color w:val="C00000"/>
        </w:rPr>
        <w:t>Background</w:t>
      </w:r>
      <w:bookmarkEnd w:id="15"/>
    </w:p>
    <w:p w14:paraId="7BCD4EBA" w14:textId="1B078BD9" w:rsidR="00792F00" w:rsidRDefault="00792F00" w:rsidP="00792F00">
      <w:pPr>
        <w:pStyle w:val="Text1"/>
      </w:pPr>
      <w:bookmarkStart w:id="16" w:name="_Toc70399653"/>
      <w:bookmarkStart w:id="17" w:name="_Toc71480259"/>
      <w:bookmarkStart w:id="18" w:name="_Toc132432418"/>
      <w:bookmarkEnd w:id="11"/>
      <w:bookmarkEnd w:id="12"/>
      <w:bookmarkEnd w:id="13"/>
      <w:bookmarkEnd w:id="14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9" w:name="_Toc473316762"/>
      <w:r w:rsidRPr="00215B9D">
        <w:rPr>
          <w:color w:val="C00000"/>
        </w:rPr>
        <w:t>Business Objectives for this Project</w:t>
      </w:r>
      <w:bookmarkEnd w:id="19"/>
    </w:p>
    <w:p w14:paraId="34A5BB75" w14:textId="77777777" w:rsidR="00710B60" w:rsidRPr="00215B9D" w:rsidRDefault="00710B60" w:rsidP="00DE777E">
      <w:pPr>
        <w:pStyle w:val="HiddenText"/>
        <w:numPr>
          <w:ilvl w:val="0"/>
          <w:numId w:val="22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20" w:name="_Toc70399654"/>
      <w:bookmarkStart w:id="21" w:name="_Toc71480260"/>
      <w:bookmarkStart w:id="22" w:name="_Toc132432419"/>
      <w:bookmarkEnd w:id="16"/>
      <w:bookmarkEnd w:id="17"/>
      <w:bookmarkEnd w:id="18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  <w:bookmarkStart w:id="23" w:name="_Toc473316763"/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r w:rsidRPr="00215B9D">
        <w:rPr>
          <w:color w:val="C00000"/>
        </w:rPr>
        <w:t>Scope</w:t>
      </w:r>
      <w:bookmarkEnd w:id="23"/>
    </w:p>
    <w:p w14:paraId="34A5BB7F" w14:textId="72F83347" w:rsidR="00064612" w:rsidRDefault="00064612" w:rsidP="00064612">
      <w:pPr>
        <w:ind w:left="709"/>
      </w:pPr>
      <w:bookmarkStart w:id="24" w:name="_Toc70399655"/>
      <w:bookmarkStart w:id="25" w:name="_Toc71480261"/>
      <w:bookmarkStart w:id="26" w:name="_Toc132432420"/>
      <w:bookmarkEnd w:id="20"/>
      <w:bookmarkEnd w:id="21"/>
      <w:bookmarkEnd w:id="22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7" w:name="_Toc70399656"/>
      <w:bookmarkStart w:id="28" w:name="_Toc71480262"/>
      <w:bookmarkEnd w:id="24"/>
      <w:bookmarkEnd w:id="25"/>
      <w:bookmarkEnd w:id="26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3316764"/>
      <w:r>
        <w:rPr>
          <w:color w:val="C00000"/>
        </w:rPr>
        <w:t>Definition of Points</w:t>
      </w:r>
      <w:bookmarkEnd w:id="29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3316765"/>
      <w:r>
        <w:rPr>
          <w:color w:val="C00000"/>
        </w:rPr>
        <w:t>Supported Platform</w:t>
      </w:r>
      <w:bookmarkEnd w:id="30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C031B0">
      <w:pPr>
        <w:pStyle w:val="ListParagraph"/>
        <w:numPr>
          <w:ilvl w:val="0"/>
          <w:numId w:val="25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792F00">
      <w:pPr>
        <w:pStyle w:val="ListParagraph"/>
        <w:numPr>
          <w:ilvl w:val="0"/>
          <w:numId w:val="25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r w:rsidRPr="00562ED7">
        <w:rPr>
          <w:color w:val="C00000"/>
        </w:rPr>
        <w:t>Application development platform</w:t>
      </w:r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562ED7">
      <w:pPr>
        <w:pStyle w:val="ListParagraph"/>
        <w:numPr>
          <w:ilvl w:val="0"/>
          <w:numId w:val="22"/>
        </w:numPr>
      </w:pPr>
      <w:r>
        <w:t>The application is to be devloped using the following</w:t>
      </w:r>
    </w:p>
    <w:p w14:paraId="725E6F2F" w14:textId="0AB86D01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562ED7">
      <w:pPr>
        <w:pStyle w:val="NormalWeb"/>
        <w:numPr>
          <w:ilvl w:val="1"/>
          <w:numId w:val="22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3316766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34A5BBD5" w14:textId="332A5BE5" w:rsidR="001C1A09" w:rsidRDefault="001C1A09" w:rsidP="00AF61DA">
      <w:pPr>
        <w:pStyle w:val="Heading1"/>
        <w:jc w:val="both"/>
      </w:pPr>
      <w:bookmarkStart w:id="34" w:name="_Toc473316767"/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40474560" w14:textId="77777777" w:rsidR="00927289" w:rsidRDefault="00927289" w:rsidP="00927289">
      <w:pPr>
        <w:pStyle w:val="Heading2"/>
        <w:numPr>
          <w:ilvl w:val="1"/>
          <w:numId w:val="27"/>
        </w:numPr>
        <w:jc w:val="both"/>
      </w:pPr>
      <w:r>
        <w:t xml:space="preserve">Landing Page/Main Menu – A user has access to key elements of the application  </w:t>
      </w:r>
    </w:p>
    <w:p w14:paraId="093D537D" w14:textId="77777777" w:rsidR="00927289" w:rsidRDefault="00927289" w:rsidP="00927289">
      <w:pPr>
        <w:pStyle w:val="normal1indent"/>
        <w:ind w:left="12" w:firstLine="1"/>
        <w:jc w:val="left"/>
      </w:pPr>
      <w:r>
        <w:t>(Points: )</w:t>
      </w:r>
    </w:p>
    <w:p w14:paraId="10B88D33" w14:textId="77777777" w:rsidR="00927289" w:rsidRDefault="00927289" w:rsidP="00927289">
      <w:pPr>
        <w:pStyle w:val="normal1indent"/>
        <w:ind w:left="9" w:firstLine="1"/>
        <w:jc w:val="left"/>
      </w:pPr>
    </w:p>
    <w:p w14:paraId="130D8624" w14:textId="77777777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5462868A" w:rsidR="0091243D" w:rsidRDefault="0091243D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view </w:t>
      </w:r>
      <w:r w:rsidRPr="0091243D">
        <w:rPr>
          <w:b/>
          <w:color w:val="FF0000"/>
        </w:rPr>
        <w:t xml:space="preserve">Recent Alerts </w:t>
      </w:r>
      <w:r>
        <w:t>for the store with a counter for the last 24hours</w:t>
      </w:r>
    </w:p>
    <w:p w14:paraId="0E662984" w14:textId="4797AB01" w:rsidR="00927289" w:rsidRDefault="00927289" w:rsidP="00927289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1243D">
      <w:pPr>
        <w:pStyle w:val="normal1indent"/>
        <w:numPr>
          <w:ilvl w:val="0"/>
          <w:numId w:val="22"/>
        </w:numPr>
        <w:jc w:val="left"/>
      </w:pPr>
      <w:r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27289">
      <w:pPr>
        <w:pStyle w:val="normal1indent"/>
        <w:numPr>
          <w:ilvl w:val="0"/>
          <w:numId w:val="22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4A9BA8C3" w14:textId="4C54DE09" w:rsidR="001907B1" w:rsidRPr="00245449" w:rsidRDefault="001907B1" w:rsidP="00245449">
      <w:pPr>
        <w:pStyle w:val="normal1indent"/>
        <w:numPr>
          <w:ilvl w:val="0"/>
          <w:numId w:val="22"/>
        </w:numPr>
        <w:jc w:val="left"/>
        <w:rPr>
          <w:b/>
        </w:rPr>
      </w:pPr>
      <w:r w:rsidRPr="001907B1">
        <w:t>The user can</w:t>
      </w:r>
      <w:r>
        <w:rPr>
          <w:b/>
        </w:rPr>
        <w:t xml:space="preserve"> change settings</w:t>
      </w:r>
    </w:p>
    <w:p w14:paraId="78BB3954" w14:textId="047F340D" w:rsidR="00927289" w:rsidRDefault="008F4488" w:rsidP="00927289">
      <w:pPr>
        <w:pStyle w:val="normal1indent"/>
        <w:numPr>
          <w:ilvl w:val="0"/>
          <w:numId w:val="22"/>
        </w:numPr>
        <w:jc w:val="left"/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burger </w:t>
      </w:r>
      <w:r>
        <w:t>menu.</w:t>
      </w:r>
      <w:r w:rsidR="00927289">
        <w:t xml:space="preserve">  </w:t>
      </w:r>
    </w:p>
    <w:p w14:paraId="419356CF" w14:textId="17316675" w:rsidR="00927289" w:rsidRDefault="00927289" w:rsidP="00927289">
      <w:pPr>
        <w:pStyle w:val="normal1indent"/>
        <w:numPr>
          <w:ilvl w:val="1"/>
          <w:numId w:val="22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C761073" w14:textId="1E606BE4" w:rsidR="00927289" w:rsidRPr="004663AA" w:rsidRDefault="00927289" w:rsidP="00927289">
      <w:pPr>
        <w:pStyle w:val="normal1indent"/>
        <w:numPr>
          <w:ilvl w:val="1"/>
          <w:numId w:val="22"/>
        </w:numPr>
        <w:jc w:val="left"/>
      </w:pPr>
      <w:r>
        <w:t xml:space="preserve">The user can login.  A login page should be made available on open of the application prior to seeing the landing </w:t>
      </w:r>
      <w:r w:rsidR="008F4488">
        <w:t>page</w:t>
      </w:r>
      <w:r>
        <w:t>/main menu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77777777" w:rsidR="00927289" w:rsidRDefault="00927289" w:rsidP="00927289">
      <w:pPr>
        <w:pStyle w:val="normal1indent"/>
        <w:ind w:left="0"/>
      </w:pPr>
      <w:r>
        <w:rPr>
          <w:noProof/>
          <w:lang w:val="en-MY" w:eastAsia="en-MY"/>
        </w:rPr>
        <w:drawing>
          <wp:inline distT="0" distB="0" distL="0" distR="0" wp14:anchorId="573105D4" wp14:editId="5237D4FB">
            <wp:extent cx="2539718" cy="294322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iteview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9718" cy="2943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27289">
      <w:pPr>
        <w:pStyle w:val="normal1indent"/>
        <w:numPr>
          <w:ilvl w:val="0"/>
          <w:numId w:val="39"/>
        </w:numPr>
      </w:pPr>
      <w:r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231761">
      <w:pPr>
        <w:pStyle w:val="Heading2"/>
        <w:numPr>
          <w:ilvl w:val="1"/>
          <w:numId w:val="27"/>
        </w:numPr>
        <w:jc w:val="both"/>
      </w:pPr>
      <w:bookmarkStart w:id="38" w:name="_Toc473316769"/>
      <w:r>
        <w:lastRenderedPageBreak/>
        <w:t xml:space="preserve">Configuration – </w:t>
      </w:r>
      <w:r w:rsidR="00927289">
        <w:t>A user can change site</w:t>
      </w:r>
      <w:bookmarkEnd w:id="38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4C944B66" w:rsidR="00927289" w:rsidRDefault="00927289" w:rsidP="006369D6">
      <w:pPr>
        <w:pStyle w:val="ListParagraph"/>
        <w:numPr>
          <w:ilvl w:val="0"/>
          <w:numId w:val="44"/>
        </w:numPr>
      </w:pPr>
      <w:r>
        <w:t xml:space="preserve">A user can view the store type with a counter of the total number of </w:t>
      </w:r>
      <w:r w:rsidR="008F4488">
        <w:t>sites (</w:t>
      </w:r>
      <w:r>
        <w:t xml:space="preserve">Image Required). 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4F3713C2" w:rsidR="00B9624D" w:rsidRDefault="00DF604F" w:rsidP="008542BA">
      <w:pPr>
        <w:pStyle w:val="normal1indent"/>
        <w:ind w:left="1"/>
        <w:jc w:val="left"/>
      </w:pPr>
      <w:r>
        <w:rPr>
          <w:noProof/>
          <w:lang w:val="en-MY" w:eastAsia="en-MY"/>
        </w:rPr>
        <w:drawing>
          <wp:inline distT="0" distB="0" distL="0" distR="0" wp14:anchorId="500442E7" wp14:editId="27C51F1F">
            <wp:extent cx="2419187" cy="350520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orelist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1067" cy="3522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245449">
      <w:pPr>
        <w:pStyle w:val="normal1indent"/>
        <w:numPr>
          <w:ilvl w:val="0"/>
          <w:numId w:val="44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231761">
      <w:pPr>
        <w:pStyle w:val="Heading2"/>
        <w:numPr>
          <w:ilvl w:val="1"/>
          <w:numId w:val="27"/>
        </w:numPr>
        <w:jc w:val="both"/>
      </w:pPr>
      <w:bookmarkStart w:id="39" w:name="_Toc473316770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bookmarkEnd w:id="39"/>
      <w:r w:rsidR="00A46C7A">
        <w:t xml:space="preserve"> for the site</w:t>
      </w:r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FF0E41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 xml:space="preserve">Describes the host device </w:t>
      </w:r>
    </w:p>
    <w:p w14:paraId="34B8C9F5" w14:textId="201C0FAA" w:rsidR="00C82D54" w:rsidRDefault="00C82D54" w:rsidP="00C82D54">
      <w:pPr>
        <w:pStyle w:val="ListParagraph"/>
        <w:numPr>
          <w:ilvl w:val="1"/>
          <w:numId w:val="20"/>
        </w:numPr>
        <w:spacing w:after="200" w:line="276" w:lineRule="auto"/>
        <w:jc w:val="both"/>
      </w:pPr>
      <w:r w:rsidRPr="00C82D54">
        <w:rPr>
          <w:color w:val="FF0000"/>
        </w:rPr>
        <w:t>Alpha numeric (Free txt</w:t>
      </w:r>
      <w:r w:rsidR="008F4488" w:rsidRPr="00C82D54">
        <w:rPr>
          <w:color w:val="FF0000"/>
        </w:rPr>
        <w:t>),</w:t>
      </w:r>
      <w:r>
        <w:t xml:space="preserve"> mandatory field, restricted to </w:t>
      </w:r>
      <w:r w:rsidRPr="00C82D54">
        <w:rPr>
          <w:color w:val="FF0000"/>
        </w:rPr>
        <w:t xml:space="preserve">x </w:t>
      </w:r>
      <w:r>
        <w:t xml:space="preserve">characters </w:t>
      </w:r>
    </w:p>
    <w:p w14:paraId="7FC0FCAD" w14:textId="45785745" w:rsidR="00947E40" w:rsidRDefault="00947E40" w:rsidP="00AF61DA">
      <w:pPr>
        <w:pStyle w:val="ListParagraph"/>
        <w:numPr>
          <w:ilvl w:val="0"/>
          <w:numId w:val="20"/>
        </w:numPr>
        <w:spacing w:after="200" w:line="276" w:lineRule="auto"/>
        <w:jc w:val="both"/>
      </w:pPr>
      <w:r>
        <w:t>Parameters</w:t>
      </w:r>
    </w:p>
    <w:p w14:paraId="0B9D68EB" w14:textId="732ACB48" w:rsidR="005E4346" w:rsidRDefault="005E4346" w:rsidP="005E4346">
      <w:pPr>
        <w:pStyle w:val="ListParagraph"/>
        <w:numPr>
          <w:ilvl w:val="1"/>
          <w:numId w:val="20"/>
        </w:numPr>
        <w:spacing w:after="200" w:line="276" w:lineRule="auto"/>
        <w:jc w:val="both"/>
      </w:pPr>
      <w:r>
        <w:t>Can be defined by the user</w:t>
      </w:r>
      <w:r w:rsidRPr="00C82D54">
        <w:rPr>
          <w:color w:val="FF0000"/>
        </w:rPr>
        <w:t>.</w:t>
      </w:r>
      <w:r w:rsidR="00C82D54" w:rsidRPr="00C82D54">
        <w:rPr>
          <w:color w:val="FF0000"/>
        </w:rPr>
        <w:t xml:space="preserve"> Ability to add a parameter and define type (</w:t>
      </w:r>
      <w:r w:rsidR="008F4488" w:rsidRPr="00C82D54">
        <w:rPr>
          <w:color w:val="FF0000"/>
        </w:rPr>
        <w:t>e.g.</w:t>
      </w:r>
      <w:r w:rsidR="00C82D54" w:rsidRPr="00C82D54">
        <w:rPr>
          <w:color w:val="FF0000"/>
        </w:rPr>
        <w:t xml:space="preserve"> numeric</w:t>
      </w:r>
      <w:r w:rsidR="00245449">
        <w:rPr>
          <w:color w:val="FF0000"/>
        </w:rPr>
        <w:t xml:space="preserve"> (integer, </w:t>
      </w:r>
      <w:r w:rsidR="00C82D54" w:rsidRPr="00C82D54">
        <w:rPr>
          <w:color w:val="FF0000"/>
        </w:rPr>
        <w:t>text, alphanumeric, deci</w:t>
      </w:r>
      <w:r w:rsidR="00245449">
        <w:rPr>
          <w:color w:val="FF0000"/>
        </w:rPr>
        <w:t>mal)</w:t>
      </w:r>
      <w:r w:rsidR="00C82D54" w:rsidRPr="00C82D54">
        <w:rPr>
          <w:color w:val="FF0000"/>
        </w:rPr>
        <w:t xml:space="preserve"> date</w:t>
      </w:r>
      <w:r w:rsidR="00245449">
        <w:rPr>
          <w:color w:val="FF0000"/>
        </w:rPr>
        <w:t xml:space="preserve">, combo box, photos, attachments) ability to flag if </w:t>
      </w:r>
      <w:r w:rsidR="00C82D54" w:rsidRPr="00C82D54">
        <w:rPr>
          <w:color w:val="FF0000"/>
        </w:rPr>
        <w:t>mandatory, r</w:t>
      </w:r>
      <w:r w:rsidR="00C82D54">
        <w:rPr>
          <w:color w:val="FF0000"/>
        </w:rPr>
        <w:t>estrict</w:t>
      </w:r>
      <w:r w:rsidR="00C82D54" w:rsidRPr="00C82D54">
        <w:rPr>
          <w:color w:val="FF0000"/>
        </w:rPr>
        <w:t xml:space="preserve"> to x characters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77777777" w:rsidR="00715376" w:rsidRDefault="008153E5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288BBE6B" wp14:editId="5FA49919">
            <wp:extent cx="4848225" cy="259080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adddoddesktop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2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026" type="#_x0000_t75" style="width:195pt;height:310.5pt" o:ole="">
            <v:imagedata r:id="rId15" o:title=""/>
          </v:shape>
          <o:OLEObject Type="Embed" ProgID="Visio.Drawing.15" ShapeID="_x0000_i1026" DrawAspect="Content" ObjectID="_1548674110" r:id="rId16"/>
        </w:object>
      </w:r>
    </w:p>
    <w:p w14:paraId="5BE9B728" w14:textId="0B0CD5F9" w:rsidR="00ED0A7D" w:rsidRDefault="00ED0A7D" w:rsidP="00DC1B70">
      <w:pPr>
        <w:pStyle w:val="ListParagraph"/>
        <w:numPr>
          <w:ilvl w:val="0"/>
          <w:numId w:val="49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DC1B70">
      <w:pPr>
        <w:pStyle w:val="ListParagraph"/>
        <w:numPr>
          <w:ilvl w:val="0"/>
          <w:numId w:val="49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715376">
      <w:pPr>
        <w:pStyle w:val="ListParagraph"/>
        <w:numPr>
          <w:ilvl w:val="0"/>
          <w:numId w:val="49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8178FD">
      <w:pPr>
        <w:pStyle w:val="Heading2"/>
        <w:numPr>
          <w:ilvl w:val="1"/>
          <w:numId w:val="27"/>
        </w:numPr>
        <w:jc w:val="both"/>
      </w:pPr>
      <w:bookmarkStart w:id="40" w:name="_Toc382916666"/>
      <w:bookmarkStart w:id="41" w:name="_Toc383099475"/>
      <w:bookmarkStart w:id="42" w:name="_Toc473316771"/>
      <w:r>
        <w:t xml:space="preserve">Configuration </w:t>
      </w:r>
      <w:r w:rsidR="00231761">
        <w:t>–</w:t>
      </w:r>
      <w:r>
        <w:t xml:space="preserve"> </w:t>
      </w:r>
      <w:bookmarkEnd w:id="40"/>
      <w:bookmarkEnd w:id="41"/>
      <w:r w:rsidR="00245449">
        <w:t>A user can v</w:t>
      </w:r>
      <w:r w:rsidR="00A46C7A">
        <w:t>iew/modify</w:t>
      </w:r>
      <w:r w:rsidR="00744EF2">
        <w:t xml:space="preserve"> DOD devices</w:t>
      </w:r>
      <w:bookmarkEnd w:id="42"/>
      <w:r w:rsidR="008F229B">
        <w:t xml:space="preserve"> </w:t>
      </w:r>
      <w:r w:rsidR="00245449">
        <w:t>for the site</w:t>
      </w:r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433684">
      <w:pPr>
        <w:pStyle w:val="Points"/>
        <w:numPr>
          <w:ilvl w:val="0"/>
          <w:numId w:val="40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page</w:t>
      </w:r>
      <w:r w:rsidR="0091243D">
        <w:rPr>
          <w:i w:val="0"/>
          <w:color w:val="FF0000"/>
        </w:rPr>
        <w:t xml:space="preserve"> </w:t>
      </w:r>
      <w:r w:rsidR="008F4488">
        <w:rPr>
          <w:i w:val="0"/>
          <w:color w:val="FF0000"/>
        </w:rPr>
        <w:t>filtered</w:t>
      </w:r>
      <w:r w:rsidR="0091243D">
        <w:rPr>
          <w:i w:val="0"/>
          <w:color w:val="FF0000"/>
        </w:rPr>
        <w:t xml:space="preserve"> for that DOD device</w:t>
      </w:r>
    </w:p>
    <w:p w14:paraId="3455CAF1" w14:textId="2A2DD343" w:rsidR="00433684" w:rsidRPr="00A46C7A" w:rsidRDefault="00433684" w:rsidP="00433684">
      <w:pPr>
        <w:pStyle w:val="Points"/>
        <w:numPr>
          <w:ilvl w:val="1"/>
          <w:numId w:val="40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>
        <w:rPr>
          <w:i w:val="0"/>
        </w:rPr>
        <w:t xml:space="preserve"> </w:t>
      </w:r>
      <w:r w:rsidR="0091243D">
        <w:rPr>
          <w:i w:val="0"/>
          <w:color w:val="FF0000"/>
        </w:rPr>
        <w:t>the</w:t>
      </w:r>
      <w:r w:rsidR="003000CE" w:rsidRPr="0091243D">
        <w:rPr>
          <w:i w:val="0"/>
          <w:color w:val="FF000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433684">
      <w:pPr>
        <w:pStyle w:val="Points"/>
        <w:numPr>
          <w:ilvl w:val="1"/>
          <w:numId w:val="40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34B0FEB" w:rsidR="006C616A" w:rsidRDefault="006C616A" w:rsidP="006207F0">
      <w:pPr>
        <w:ind w:left="567" w:firstLine="153"/>
      </w:pPr>
      <w:r>
        <w:object w:dxaOrig="3894" w:dyaOrig="5632" w14:anchorId="359C99B1">
          <v:shape id="_x0000_i1027" type="#_x0000_t75" style="width:195pt;height:281.25pt" o:ole="">
            <v:imagedata r:id="rId18" o:title=""/>
          </v:shape>
          <o:OLEObject Type="Embed" ProgID="Visio.Drawing.15" ShapeID="_x0000_i1027" DrawAspect="Content" ObjectID="_1548674111" r:id="rId19"/>
        </w:object>
      </w:r>
    </w:p>
    <w:p w14:paraId="51AE9059" w14:textId="42B48045" w:rsidR="007313E9" w:rsidRDefault="007313E9" w:rsidP="007313E9">
      <w:pPr>
        <w:pStyle w:val="ListParagraph"/>
        <w:numPr>
          <w:ilvl w:val="0"/>
          <w:numId w:val="50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7313E9">
      <w:pPr>
        <w:pStyle w:val="ListParagraph"/>
        <w:numPr>
          <w:ilvl w:val="0"/>
          <w:numId w:val="50"/>
        </w:numPr>
      </w:pPr>
      <w:r>
        <w:t>Each card’s header is the DOD’s serial number.</w:t>
      </w:r>
    </w:p>
    <w:p w14:paraId="125C4287" w14:textId="4105CF39" w:rsidR="007313E9" w:rsidRDefault="007313E9" w:rsidP="007313E9">
      <w:pPr>
        <w:pStyle w:val="ListParagraph"/>
        <w:numPr>
          <w:ilvl w:val="0"/>
          <w:numId w:val="50"/>
        </w:numPr>
      </w:pPr>
      <w:r>
        <w:t>Three action icons at the bottom of each card, from left to right:</w:t>
      </w:r>
    </w:p>
    <w:p w14:paraId="16EB8DA9" w14:textId="06A930B3" w:rsidR="007313E9" w:rsidRDefault="007313E9" w:rsidP="007313E9">
      <w:pPr>
        <w:pStyle w:val="ListParagraph"/>
        <w:numPr>
          <w:ilvl w:val="2"/>
          <w:numId w:val="50"/>
        </w:numPr>
      </w:pPr>
      <w:r>
        <w:t xml:space="preserve">View reports </w:t>
      </w:r>
    </w:p>
    <w:p w14:paraId="23BE0797" w14:textId="3E9B865D" w:rsidR="007313E9" w:rsidRDefault="007313E9" w:rsidP="007313E9">
      <w:pPr>
        <w:pStyle w:val="ListParagraph"/>
        <w:numPr>
          <w:ilvl w:val="2"/>
          <w:numId w:val="50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7313E9">
      <w:pPr>
        <w:pStyle w:val="ListParagraph"/>
        <w:numPr>
          <w:ilvl w:val="2"/>
          <w:numId w:val="50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6207F0">
      <w:pPr>
        <w:pStyle w:val="Heading2"/>
        <w:numPr>
          <w:ilvl w:val="1"/>
          <w:numId w:val="27"/>
        </w:numPr>
        <w:jc w:val="both"/>
      </w:pPr>
      <w:bookmarkStart w:id="43" w:name="_Toc473316772"/>
      <w:r>
        <w:t xml:space="preserve">Configuration – </w:t>
      </w:r>
      <w:r w:rsidR="00B679DE">
        <w:t>Alerts</w:t>
      </w:r>
      <w:bookmarkEnd w:id="43"/>
      <w:r>
        <w:t xml:space="preserve"> </w:t>
      </w:r>
      <w:r w:rsidR="0091243D">
        <w:t>Page</w:t>
      </w:r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lastRenderedPageBreak/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028" type="#_x0000_t75" style="width:451.5pt;height:189.75pt" o:ole="">
            <v:imagedata r:id="rId20" o:title=""/>
          </v:shape>
          <o:OLEObject Type="Embed" ProgID="Visio.Drawing.15" ShapeID="_x0000_i1028" DrawAspect="Content" ObjectID="_1548674112" r:id="rId21"/>
        </w:object>
      </w:r>
    </w:p>
    <w:p w14:paraId="6B0E391C" w14:textId="21F2C255" w:rsidR="0091243D" w:rsidRDefault="0091243D" w:rsidP="0020257A">
      <w:pPr>
        <w:pStyle w:val="normal1indent"/>
        <w:numPr>
          <w:ilvl w:val="0"/>
          <w:numId w:val="42"/>
        </w:numPr>
      </w:pPr>
      <w:r>
        <w:t>Default view for the last 24 hours for all types</w:t>
      </w:r>
    </w:p>
    <w:p w14:paraId="3840B82D" w14:textId="260CD2CD" w:rsidR="005E1F56" w:rsidRDefault="0091243D" w:rsidP="005E1F56">
      <w:pPr>
        <w:pStyle w:val="normal1indent"/>
        <w:numPr>
          <w:ilvl w:val="0"/>
          <w:numId w:val="42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20257A">
      <w:pPr>
        <w:pStyle w:val="normal1indent"/>
        <w:numPr>
          <w:ilvl w:val="0"/>
          <w:numId w:val="42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20257A">
      <w:pPr>
        <w:pStyle w:val="normal1indent"/>
        <w:numPr>
          <w:ilvl w:val="1"/>
          <w:numId w:val="42"/>
        </w:numPr>
      </w:pPr>
      <w:r>
        <w:t>Last Hour – shows only alerts that occurred within the last hour</w:t>
      </w:r>
    </w:p>
    <w:p w14:paraId="3599EEF2" w14:textId="74599CB1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Today (default) </w:t>
      </w:r>
    </w:p>
    <w:p w14:paraId="2CDD1791" w14:textId="35292D67" w:rsidR="0020257A" w:rsidRDefault="0020257A" w:rsidP="0020257A">
      <w:pPr>
        <w:pStyle w:val="normal1indent"/>
        <w:numPr>
          <w:ilvl w:val="1"/>
          <w:numId w:val="42"/>
        </w:numPr>
      </w:pPr>
      <w:r>
        <w:t>This week</w:t>
      </w:r>
    </w:p>
    <w:p w14:paraId="38DDEF11" w14:textId="5BA427F6" w:rsidR="0020257A" w:rsidRDefault="0020257A" w:rsidP="0020257A">
      <w:pPr>
        <w:pStyle w:val="normal1indent"/>
        <w:numPr>
          <w:ilvl w:val="1"/>
          <w:numId w:val="42"/>
        </w:numPr>
      </w:pPr>
      <w:r>
        <w:t>This month</w:t>
      </w:r>
    </w:p>
    <w:p w14:paraId="439DE940" w14:textId="3CFE4137" w:rsidR="0020257A" w:rsidRDefault="0020257A" w:rsidP="0020257A">
      <w:pPr>
        <w:pStyle w:val="normal1indent"/>
        <w:numPr>
          <w:ilvl w:val="1"/>
          <w:numId w:val="42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5E1F56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09EF9A20" w14:textId="236A74DF" w:rsidR="005E1F56" w:rsidRDefault="005E1F56" w:rsidP="005E1F56">
      <w:pPr>
        <w:pStyle w:val="normal1indent"/>
        <w:numPr>
          <w:ilvl w:val="0"/>
          <w:numId w:val="42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5E1F56">
      <w:pPr>
        <w:pStyle w:val="normal1indent"/>
        <w:numPr>
          <w:ilvl w:val="1"/>
          <w:numId w:val="42"/>
        </w:numPr>
      </w:pPr>
      <w:r>
        <w:t>Date &amp; Time</w:t>
      </w:r>
    </w:p>
    <w:p w14:paraId="66BE8AFC" w14:textId="7132069D" w:rsidR="005E1F56" w:rsidRDefault="005E1F56" w:rsidP="005E1F56">
      <w:pPr>
        <w:pStyle w:val="normal1indent"/>
        <w:numPr>
          <w:ilvl w:val="1"/>
          <w:numId w:val="42"/>
        </w:numPr>
      </w:pPr>
      <w:r>
        <w:t>Alarm Type</w:t>
      </w:r>
    </w:p>
    <w:p w14:paraId="2734BB29" w14:textId="28A220EE" w:rsidR="005E1F56" w:rsidRDefault="005E1F56" w:rsidP="005E1F56">
      <w:pPr>
        <w:pStyle w:val="normal1indent"/>
        <w:numPr>
          <w:ilvl w:val="1"/>
          <w:numId w:val="42"/>
        </w:numPr>
      </w:pPr>
      <w:r>
        <w:t>Description</w:t>
      </w:r>
    </w:p>
    <w:p w14:paraId="532E3B32" w14:textId="740335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Location</w:t>
      </w:r>
    </w:p>
    <w:p w14:paraId="3A27EEE7" w14:textId="6CD7B743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ED61E01" w14:textId="3887F77D" w:rsidR="005E1F56" w:rsidRDefault="005E1F56" w:rsidP="005E1F56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555A3319" w14:textId="7FD5BFE7" w:rsidR="005E1F56" w:rsidRDefault="005E1F56" w:rsidP="005E1F56">
      <w:pPr>
        <w:pStyle w:val="normal1indent"/>
        <w:ind w:left="1069"/>
      </w:pPr>
    </w:p>
    <w:p w14:paraId="34A5BC2E" w14:textId="3444339B" w:rsidR="001C1A09" w:rsidRDefault="001C1A09" w:rsidP="00AF61DA">
      <w:pPr>
        <w:pStyle w:val="Heading1"/>
        <w:jc w:val="both"/>
      </w:pPr>
      <w:bookmarkStart w:id="44" w:name="_Toc473316773"/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4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5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6" w:name="_Toc382916657"/>
      <w:bookmarkStart w:id="47" w:name="_Toc473316775"/>
      <w:bookmarkEnd w:id="45"/>
      <w:bookmarkEnd w:id="46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47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329CCF3D" w14:textId="2549C727" w:rsidR="008F4488" w:rsidRDefault="008F4488" w:rsidP="008C2560">
      <w:pPr>
        <w:pStyle w:val="normal1indent"/>
      </w:pPr>
    </w:p>
    <w:p w14:paraId="1A69F8E3" w14:textId="7190E577" w:rsidR="008F4488" w:rsidRPr="008F4488" w:rsidRDefault="008F4488" w:rsidP="008C2560">
      <w:pPr>
        <w:pStyle w:val="normal1indent"/>
        <w:rPr>
          <w:i/>
          <w:color w:val="F79646" w:themeColor="accent6"/>
        </w:rPr>
      </w:pPr>
      <w:r w:rsidRPr="008F4488">
        <w:rPr>
          <w:i/>
          <w:color w:val="F79646" w:themeColor="accent6"/>
        </w:rPr>
        <w:t>Shad pls create screen design</w:t>
      </w:r>
    </w:p>
    <w:p w14:paraId="5EBFF1AD" w14:textId="77777777" w:rsidR="008F4488" w:rsidRDefault="008F4488" w:rsidP="008C2560">
      <w:pPr>
        <w:pStyle w:val="normal1indent"/>
      </w:pPr>
    </w:p>
    <w:p w14:paraId="046F7611" w14:textId="4AAAEB2A" w:rsidR="008F4488" w:rsidRDefault="008F4488" w:rsidP="008C2560">
      <w:pPr>
        <w:pStyle w:val="normal1indent"/>
      </w:pPr>
      <w:r>
        <w:t>Accessible form the main menu by the user by clicking reports</w:t>
      </w:r>
    </w:p>
    <w:p w14:paraId="1A0C8E97" w14:textId="186B2C46" w:rsidR="008F4488" w:rsidRDefault="00A30620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28E2C01" wp14:editId="033B1382">
            <wp:extent cx="3171825" cy="2476500"/>
            <wp:effectExtent l="0" t="0" r="952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reportsdod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5659F1" w14:textId="77777777" w:rsidR="00A30620" w:rsidRDefault="00A30620" w:rsidP="008C2560">
      <w:pPr>
        <w:pStyle w:val="normal1indent"/>
      </w:pPr>
    </w:p>
    <w:p w14:paraId="4FE42C8C" w14:textId="4ED5EF9E" w:rsidR="008F4488" w:rsidRDefault="008F4488" w:rsidP="008C2560">
      <w:pPr>
        <w:pStyle w:val="normal1indent"/>
      </w:pPr>
      <w:r>
        <w:t>Report1 – DOD Activity</w: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8F4488">
      <w:pPr>
        <w:pStyle w:val="normal1indent"/>
        <w:numPr>
          <w:ilvl w:val="0"/>
          <w:numId w:val="42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8F4488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647F6B2D" w14:textId="2DF62A85" w:rsidR="008F4488" w:rsidRDefault="008F4488" w:rsidP="008F4488">
      <w:pPr>
        <w:pStyle w:val="normal1indent"/>
        <w:numPr>
          <w:ilvl w:val="0"/>
          <w:numId w:val="42"/>
        </w:numPr>
      </w:pPr>
      <w:r>
        <w:t>Grid developed to include</w:t>
      </w:r>
    </w:p>
    <w:p w14:paraId="7C2662C9" w14:textId="57BCFCFA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Location</w:t>
      </w:r>
    </w:p>
    <w:p w14:paraId="0841FA8F" w14:textId="5A270F59" w:rsidR="008F4488" w:rsidRPr="005E1F56" w:rsidRDefault="008F4488" w:rsidP="008F4488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0457A582" w14:textId="3717BAF2" w:rsidR="008F4488" w:rsidRDefault="008F4488" w:rsidP="008F4488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246BAF75" w14:textId="10471708" w:rsidR="008F4488" w:rsidRDefault="008F4488" w:rsidP="008F4488">
      <w:pPr>
        <w:pStyle w:val="normal1indent"/>
        <w:numPr>
          <w:ilvl w:val="1"/>
          <w:numId w:val="42"/>
        </w:numPr>
      </w:pPr>
      <w:r>
        <w:t>Temp in degrees or Fahrenheit</w:t>
      </w:r>
    </w:p>
    <w:p w14:paraId="31CDF837" w14:textId="267EB3A6" w:rsidR="008F4488" w:rsidRPr="00A30620" w:rsidRDefault="00A30620" w:rsidP="00C81E94">
      <w:pPr>
        <w:pStyle w:val="normal1indent"/>
        <w:numPr>
          <w:ilvl w:val="1"/>
          <w:numId w:val="42"/>
        </w:numPr>
        <w:rPr>
          <w:color w:val="F79646" w:themeColor="accent6"/>
        </w:rPr>
      </w:pPr>
      <w:r w:rsidRPr="00A30620">
        <w:rPr>
          <w:color w:val="F79646" w:themeColor="accent6"/>
        </w:rPr>
        <w:t xml:space="preserve">Airflow in ? (Preferably a graphic?  </w:t>
      </w:r>
      <w:r>
        <w:rPr>
          <w:color w:val="F79646" w:themeColor="accent6"/>
        </w:rPr>
        <w:t>Puja/</w:t>
      </w:r>
      <w:r w:rsidRPr="00A30620">
        <w:rPr>
          <w:color w:val="F79646" w:themeColor="accent6"/>
        </w:rPr>
        <w:t>Shad pls speak to stuart to confirm requiremnets</w:t>
      </w:r>
    </w:p>
    <w:p w14:paraId="1F60471F" w14:textId="1A26A175" w:rsidR="008C2560" w:rsidRDefault="008C2560" w:rsidP="008C2560">
      <w:pPr>
        <w:pStyle w:val="normal1indent"/>
      </w:pPr>
    </w:p>
    <w:p w14:paraId="505A1BF2" w14:textId="10AECA76" w:rsidR="00927289" w:rsidRDefault="00927289" w:rsidP="002033A6">
      <w:pPr>
        <w:pStyle w:val="normal1indent"/>
        <w:ind w:left="0"/>
      </w:pPr>
    </w:p>
    <w:p w14:paraId="0C6A1E75" w14:textId="355D87F0" w:rsidR="00927289" w:rsidRDefault="00A30620" w:rsidP="008C2560">
      <w:pPr>
        <w:pStyle w:val="normal1indent"/>
      </w:pPr>
      <w:r>
        <w:t>Report 2 – HACCP</w:t>
      </w:r>
    </w:p>
    <w:p w14:paraId="6034DD39" w14:textId="4000CE19" w:rsidR="00A30620" w:rsidRDefault="00A30620" w:rsidP="008C2560">
      <w:pPr>
        <w:pStyle w:val="normal1indent"/>
      </w:pPr>
    </w:p>
    <w:p w14:paraId="78A73C47" w14:textId="7F63B3E3" w:rsidR="00A30620" w:rsidRDefault="00A30620" w:rsidP="00A30620">
      <w:pPr>
        <w:pStyle w:val="normal1indent"/>
        <w:numPr>
          <w:ilvl w:val="0"/>
          <w:numId w:val="42"/>
        </w:numPr>
      </w:pPr>
      <w:r>
        <w:t xml:space="preserve">Default view of </w:t>
      </w:r>
      <w:r w:rsidR="002033A6">
        <w:t xml:space="preserve">HACCP interval </w:t>
      </w:r>
      <w:r w:rsidR="002033A6" w:rsidRPr="002033A6">
        <w:rPr>
          <w:color w:val="F79646" w:themeColor="accent6"/>
        </w:rPr>
        <w:t>hourly?</w:t>
      </w:r>
      <w:r w:rsidR="002033A6">
        <w:t xml:space="preserve"> data pulled yesterday from 12am to 11:59pm from each DOD device and stored on backend tables</w:t>
      </w:r>
    </w:p>
    <w:p w14:paraId="42C05FF6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t>Users has the ability to filter by location.  All is the default setting.</w:t>
      </w:r>
    </w:p>
    <w:p w14:paraId="692E370F" w14:textId="77777777" w:rsidR="00A30620" w:rsidRDefault="00A30620" w:rsidP="00A30620">
      <w:pPr>
        <w:pStyle w:val="normal1indent"/>
        <w:numPr>
          <w:ilvl w:val="0"/>
          <w:numId w:val="42"/>
        </w:numPr>
      </w:pPr>
      <w:r>
        <w:lastRenderedPageBreak/>
        <w:t>Grid developed to include</w:t>
      </w:r>
    </w:p>
    <w:p w14:paraId="2D031A5C" w14:textId="77777777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Location</w:t>
      </w:r>
    </w:p>
    <w:p w14:paraId="6B170214" w14:textId="77777777" w:rsidR="00A30620" w:rsidRPr="005E1F56" w:rsidRDefault="00A30620" w:rsidP="00A30620">
      <w:pPr>
        <w:pStyle w:val="normal1indent"/>
        <w:numPr>
          <w:ilvl w:val="1"/>
          <w:numId w:val="42"/>
        </w:numPr>
      </w:pPr>
      <w:r w:rsidRPr="005E1F56">
        <w:t xml:space="preserve">Serial </w:t>
      </w:r>
    </w:p>
    <w:p w14:paraId="6CB79E1E" w14:textId="31BBA7C4" w:rsidR="00A30620" w:rsidRDefault="00A30620" w:rsidP="00A30620">
      <w:pPr>
        <w:pStyle w:val="normal1indent"/>
        <w:numPr>
          <w:ilvl w:val="1"/>
          <w:numId w:val="42"/>
        </w:numPr>
      </w:pPr>
      <w:r w:rsidRPr="005E1F56">
        <w:t>Asset Tag</w:t>
      </w:r>
    </w:p>
    <w:p w14:paraId="071FE612" w14:textId="3E19EC75" w:rsidR="002033A6" w:rsidRDefault="002033A6" w:rsidP="00A30620">
      <w:pPr>
        <w:pStyle w:val="normal1indent"/>
        <w:numPr>
          <w:ilvl w:val="1"/>
          <w:numId w:val="42"/>
        </w:numPr>
      </w:pPr>
      <w:r>
        <w:t>Low – Conbfigured Sepint</w:t>
      </w:r>
    </w:p>
    <w:p w14:paraId="03912251" w14:textId="64008E3B" w:rsidR="002033A6" w:rsidRDefault="002033A6" w:rsidP="00A30620">
      <w:pPr>
        <w:pStyle w:val="normal1indent"/>
        <w:numPr>
          <w:ilvl w:val="1"/>
          <w:numId w:val="42"/>
        </w:numPr>
      </w:pPr>
      <w:r>
        <w:t>High – configure setpoint</w:t>
      </w:r>
    </w:p>
    <w:p w14:paraId="045D664D" w14:textId="5D094BA8" w:rsidR="002033A6" w:rsidRDefault="002033A6" w:rsidP="002033A6">
      <w:pPr>
        <w:pStyle w:val="normal1indent"/>
        <w:ind w:left="2149"/>
      </w:pPr>
      <w:r>
        <w:t>00,01,02 etc – hours throughout the day</w:t>
      </w:r>
    </w:p>
    <w:p w14:paraId="48A85CB9" w14:textId="15FEBD5C" w:rsidR="002033A6" w:rsidRDefault="002033A6" w:rsidP="002033A6">
      <w:pPr>
        <w:pStyle w:val="normal1indent"/>
      </w:pPr>
    </w:p>
    <w:p w14:paraId="68B32B11" w14:textId="2E33165F" w:rsidR="002033A6" w:rsidRDefault="002033A6" w:rsidP="002033A6">
      <w:pPr>
        <w:pStyle w:val="normal1indent"/>
      </w:pPr>
    </w:p>
    <w:p w14:paraId="78EE14DF" w14:textId="6F0EC0D1" w:rsidR="002033A6" w:rsidRDefault="002033A6" w:rsidP="002033A6">
      <w:pPr>
        <w:pStyle w:val="normal1indent"/>
        <w:numPr>
          <w:ilvl w:val="0"/>
          <w:numId w:val="45"/>
        </w:numPr>
      </w:pPr>
      <w:r>
        <w:t>User can view exscptionin red where tempaeratuie is out side iof threshold Low &amp; High</w:t>
      </w:r>
    </w:p>
    <w:p w14:paraId="6BB365A0" w14:textId="7F0C7071" w:rsidR="002033A6" w:rsidRDefault="002033A6" w:rsidP="002033A6">
      <w:pPr>
        <w:pStyle w:val="normal1indent"/>
        <w:ind w:left="0"/>
      </w:pPr>
    </w:p>
    <w:p w14:paraId="5B39D19E" w14:textId="0139621A" w:rsidR="00A30620" w:rsidRDefault="002033A6" w:rsidP="002033A6">
      <w:pPr>
        <w:pStyle w:val="normal1indent"/>
        <w:numPr>
          <w:ilvl w:val="0"/>
          <w:numId w:val="42"/>
        </w:numPr>
      </w:pPr>
      <w:r>
        <w:t>User can see the temerparure redings recordedat hourly intervals</w:t>
      </w:r>
    </w:p>
    <w:p w14:paraId="79EF7536" w14:textId="77777777" w:rsidR="00A30620" w:rsidRDefault="00A30620" w:rsidP="008C2560">
      <w:pPr>
        <w:pStyle w:val="normal1indent"/>
      </w:pPr>
    </w:p>
    <w:p w14:paraId="0126EBE9" w14:textId="1A1D49A1" w:rsidR="00A30620" w:rsidRDefault="00A30620" w:rsidP="008C2560">
      <w:pPr>
        <w:pStyle w:val="normal1indent"/>
      </w:pPr>
    </w:p>
    <w:p w14:paraId="709E5E5B" w14:textId="61610FA4" w:rsidR="002033A6" w:rsidRDefault="002033A6" w:rsidP="008C2560">
      <w:pPr>
        <w:pStyle w:val="normal1indent"/>
      </w:pPr>
      <w:r>
        <w:rPr>
          <w:noProof/>
          <w:lang w:val="en-MY" w:eastAsia="en-MY"/>
        </w:rPr>
        <w:drawing>
          <wp:inline distT="0" distB="0" distL="0" distR="0" wp14:anchorId="63A1ECA1" wp14:editId="27FB22D4">
            <wp:extent cx="5732145" cy="2056130"/>
            <wp:effectExtent l="0" t="0" r="190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05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1A914" w14:textId="22388EFE" w:rsidR="002033A6" w:rsidRDefault="002033A6" w:rsidP="008C2560">
      <w:pPr>
        <w:pStyle w:val="normal1indent"/>
      </w:pPr>
    </w:p>
    <w:p w14:paraId="6ED27D0A" w14:textId="77777777" w:rsidR="002033A6" w:rsidRDefault="002033A6" w:rsidP="008C2560">
      <w:pPr>
        <w:pStyle w:val="normal1indent"/>
      </w:pPr>
    </w:p>
    <w:p w14:paraId="52E37D1A" w14:textId="18E00BEC" w:rsidR="002033A6" w:rsidRDefault="002033A6" w:rsidP="008C2560">
      <w:pPr>
        <w:pStyle w:val="normal1indent"/>
      </w:pPr>
      <w:r>
        <w:t xml:space="preserve">Report 3 – </w:t>
      </w:r>
      <w:r w:rsidR="001907B1">
        <w:t>DOD offline /HACCP</w:t>
      </w:r>
      <w:r>
        <w:t xml:space="preserve"> Exception report all sites</w:t>
      </w:r>
    </w:p>
    <w:p w14:paraId="67ACFB06" w14:textId="6D441CBD" w:rsidR="001907B1" w:rsidRDefault="001907B1" w:rsidP="008C2560">
      <w:pPr>
        <w:pStyle w:val="normal1indent"/>
      </w:pPr>
    </w:p>
    <w:p w14:paraId="04E43841" w14:textId="77777777" w:rsidR="001907B1" w:rsidRDefault="001907B1" w:rsidP="001907B1">
      <w:pPr>
        <w:pStyle w:val="normal1indent"/>
        <w:numPr>
          <w:ilvl w:val="0"/>
          <w:numId w:val="45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DECA73B" w14:textId="77777777" w:rsidR="001907B1" w:rsidRDefault="001907B1" w:rsidP="001907B1">
      <w:pPr>
        <w:pStyle w:val="normal1indent"/>
      </w:pPr>
    </w:p>
    <w:p w14:paraId="1ED2C2ED" w14:textId="50D88681" w:rsidR="001907B1" w:rsidRDefault="001907B1" w:rsidP="001907B1">
      <w:pPr>
        <w:pStyle w:val="normal1indent"/>
        <w:numPr>
          <w:ilvl w:val="0"/>
          <w:numId w:val="45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41AFC853" w14:textId="77777777" w:rsidR="001907B1" w:rsidRDefault="001907B1" w:rsidP="001907B1">
      <w:pPr>
        <w:pStyle w:val="normal1indent"/>
      </w:pPr>
    </w:p>
    <w:p w14:paraId="669E6004" w14:textId="31425083" w:rsidR="001907B1" w:rsidRDefault="001907B1" w:rsidP="001907B1">
      <w:pPr>
        <w:pStyle w:val="normal1indent"/>
        <w:numPr>
          <w:ilvl w:val="0"/>
          <w:numId w:val="45"/>
        </w:numPr>
      </w:pPr>
      <w:r>
        <w:t>Mobile view - A user can tap on the + button to expand and show Location, Serial No, Asset in one field</w:t>
      </w:r>
    </w:p>
    <w:p w14:paraId="6F9843F5" w14:textId="77777777" w:rsidR="001907B1" w:rsidRDefault="001907B1" w:rsidP="001907B1">
      <w:pPr>
        <w:pStyle w:val="ListParagraph"/>
      </w:pPr>
    </w:p>
    <w:p w14:paraId="5817777F" w14:textId="7CF677E6" w:rsidR="001907B1" w:rsidRPr="001907B1" w:rsidRDefault="001907B1" w:rsidP="001907B1">
      <w:pPr>
        <w:pStyle w:val="normal1indent"/>
        <w:rPr>
          <w:i/>
          <w:color w:val="F79646" w:themeColor="accent6"/>
        </w:rPr>
      </w:pPr>
      <w:r w:rsidRPr="001907B1">
        <w:rPr>
          <w:i/>
          <w:color w:val="F79646" w:themeColor="accent6"/>
        </w:rPr>
        <w:t>Shad Pls develop a screen design</w:t>
      </w:r>
    </w:p>
    <w:p w14:paraId="47C0D9EE" w14:textId="196B85B0" w:rsidR="002033A6" w:rsidRDefault="002033A6" w:rsidP="001907B1">
      <w:pPr>
        <w:pStyle w:val="normal1indent"/>
      </w:pPr>
    </w:p>
    <w:p w14:paraId="1AB7C1D3" w14:textId="02811DB2" w:rsidR="00A30620" w:rsidRDefault="00A30620" w:rsidP="00A30620">
      <w:pPr>
        <w:pStyle w:val="normal1indent"/>
      </w:pPr>
    </w:p>
    <w:p w14:paraId="2E5CF175" w14:textId="7D7237F2" w:rsidR="00A30620" w:rsidRDefault="00A30620" w:rsidP="001907B1">
      <w:pPr>
        <w:pStyle w:val="normal1indent"/>
        <w:numPr>
          <w:ilvl w:val="0"/>
          <w:numId w:val="45"/>
        </w:numPr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35E8508F" w14:textId="77777777" w:rsidR="00927289" w:rsidRDefault="00927289" w:rsidP="00927289">
      <w:pPr>
        <w:pStyle w:val="Heading2"/>
        <w:numPr>
          <w:ilvl w:val="1"/>
          <w:numId w:val="27"/>
        </w:numPr>
        <w:jc w:val="both"/>
      </w:pPr>
      <w:bookmarkStart w:id="48" w:name="_Toc473316768"/>
      <w:r>
        <w:t>Configuration – User Roles</w:t>
      </w:r>
      <w:bookmarkEnd w:id="48"/>
      <w:r>
        <w:t xml:space="preserve"> </w:t>
      </w:r>
    </w:p>
    <w:p w14:paraId="2C67594A" w14:textId="77777777" w:rsidR="00927289" w:rsidRDefault="00927289" w:rsidP="00927289">
      <w:pPr>
        <w:pStyle w:val="normal1indent"/>
        <w:ind w:left="12" w:firstLine="1"/>
        <w:jc w:val="left"/>
      </w:pPr>
      <w:r>
        <w:t>(Points: )</w:t>
      </w:r>
    </w:p>
    <w:p w14:paraId="13D92F79" w14:textId="77777777" w:rsidR="00927289" w:rsidRDefault="00927289" w:rsidP="00927289">
      <w:pPr>
        <w:pStyle w:val="normal1indent"/>
        <w:ind w:left="9" w:firstLine="1"/>
        <w:jc w:val="left"/>
      </w:pPr>
      <w:r>
        <w:t>Roles:</w:t>
      </w:r>
    </w:p>
    <w:p w14:paraId="7F5B677A" w14:textId="3C919565" w:rsidR="001907B1" w:rsidRDefault="001907B1" w:rsidP="001907B1">
      <w:pPr>
        <w:pStyle w:val="normal1indent"/>
        <w:jc w:val="left"/>
      </w:pPr>
    </w:p>
    <w:p w14:paraId="381D0CF9" w14:textId="7EA0E655" w:rsidR="001907B1" w:rsidRPr="001907B1" w:rsidRDefault="001907B1" w:rsidP="001907B1">
      <w:pPr>
        <w:pStyle w:val="normal1indent"/>
        <w:jc w:val="left"/>
        <w:rPr>
          <w:color w:val="F79646" w:themeColor="accent6"/>
        </w:rPr>
      </w:pPr>
      <w:r w:rsidRPr="001907B1">
        <w:rPr>
          <w:color w:val="F79646" w:themeColor="accent6"/>
        </w:rPr>
        <w:t>Shad Pls develop a Settings screen for this</w:t>
      </w:r>
    </w:p>
    <w:p w14:paraId="674C96D0" w14:textId="77777777" w:rsidR="001907B1" w:rsidRDefault="001907B1" w:rsidP="001907B1">
      <w:pPr>
        <w:pStyle w:val="normal1indent"/>
        <w:jc w:val="left"/>
      </w:pPr>
    </w:p>
    <w:p w14:paraId="0DFEE24B" w14:textId="20307DEB" w:rsidR="00927289" w:rsidRDefault="00927289" w:rsidP="00927289">
      <w:pPr>
        <w:pStyle w:val="normal1indent"/>
        <w:numPr>
          <w:ilvl w:val="0"/>
          <w:numId w:val="41"/>
        </w:numPr>
        <w:jc w:val="left"/>
      </w:pPr>
      <w:r>
        <w:t xml:space="preserve">Technician </w:t>
      </w:r>
    </w:p>
    <w:p w14:paraId="063C069B" w14:textId="77777777" w:rsidR="00927289" w:rsidRDefault="00927289" w:rsidP="00927289">
      <w:pPr>
        <w:pStyle w:val="normal1indent"/>
        <w:numPr>
          <w:ilvl w:val="0"/>
          <w:numId w:val="41"/>
        </w:numPr>
        <w:jc w:val="left"/>
      </w:pPr>
      <w:r>
        <w:t>Customer</w:t>
      </w:r>
    </w:p>
    <w:p w14:paraId="47D613FE" w14:textId="77777777" w:rsidR="00927289" w:rsidRDefault="00927289" w:rsidP="00927289">
      <w:pPr>
        <w:pStyle w:val="normal1indent"/>
        <w:ind w:left="0"/>
        <w:jc w:val="left"/>
      </w:pPr>
      <w:r>
        <w:t>Permissions:</w:t>
      </w:r>
    </w:p>
    <w:p w14:paraId="7AC9CD23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DOD devices</w:t>
      </w:r>
    </w:p>
    <w:p w14:paraId="2ACFBE10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Add DOD devices to site</w:t>
      </w:r>
    </w:p>
    <w:p w14:paraId="7EBB3982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Edit DOD device</w:t>
      </w:r>
    </w:p>
    <w:p w14:paraId="6F9A3E4A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View reports</w:t>
      </w:r>
    </w:p>
    <w:p w14:paraId="0B5485B6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alerts</w:t>
      </w:r>
    </w:p>
    <w:p w14:paraId="449A4F17" w14:textId="77777777" w:rsidR="00927289" w:rsidRDefault="00927289" w:rsidP="00927289">
      <w:pPr>
        <w:pStyle w:val="normal1indent"/>
        <w:numPr>
          <w:ilvl w:val="0"/>
          <w:numId w:val="43"/>
        </w:numPr>
        <w:jc w:val="left"/>
      </w:pPr>
      <w:r>
        <w:t>Configure parameters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27289" w14:paraId="2303B6CE" w14:textId="77777777" w:rsidTr="008F448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6ED8F321" w14:textId="77777777" w:rsidR="00927289" w:rsidRDefault="00927289" w:rsidP="008F4488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3F427A9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18A23CD0" w14:textId="77777777" w:rsidR="00927289" w:rsidRDefault="00927289" w:rsidP="008F4488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27289" w14:paraId="17080CDF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088BC00" w14:textId="77777777" w:rsidR="00927289" w:rsidRDefault="00927289" w:rsidP="008F4488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78A12A8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59EA92A1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2FBD8B58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2AE28D72" w14:textId="77777777" w:rsidR="00927289" w:rsidRDefault="00927289" w:rsidP="008F4488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50591E5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5EEA85C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344EB25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597721B" w14:textId="77777777" w:rsidR="00927289" w:rsidRDefault="00927289" w:rsidP="008F4488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E01460E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41E97588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26CA4A6D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A1D1FA1" w14:textId="77777777" w:rsidR="00927289" w:rsidRDefault="00927289" w:rsidP="008F4488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5A5343C5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475BC611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27289" w14:paraId="4564D2BB" w14:textId="77777777" w:rsidTr="008F448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3995FFAE" w14:textId="77777777" w:rsidR="00927289" w:rsidRDefault="00927289" w:rsidP="008F4488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A7E8602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72E7E5B9" w14:textId="77777777" w:rsidR="00927289" w:rsidRDefault="00927289" w:rsidP="008F4488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27289" w14:paraId="106A6506" w14:textId="77777777" w:rsidTr="008F448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F538C2" w14:textId="77777777" w:rsidR="00927289" w:rsidRDefault="00927289" w:rsidP="008F4488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258F48BD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04E64179" w14:textId="77777777" w:rsidR="00927289" w:rsidRDefault="00927289" w:rsidP="008F4488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5CB25525" w14:textId="77777777" w:rsidR="00927289" w:rsidRDefault="00927289" w:rsidP="00927289">
      <w:pPr>
        <w:pStyle w:val="normal1indent"/>
        <w:ind w:left="0"/>
      </w:pPr>
    </w:p>
    <w:p w14:paraId="40794E99" w14:textId="6DE039C6" w:rsidR="00927289" w:rsidRDefault="00927289" w:rsidP="00927289">
      <w:pPr>
        <w:pStyle w:val="normal1indent"/>
        <w:ind w:left="0"/>
      </w:pPr>
      <w:r>
        <w:t xml:space="preserve">Greta how is this setup.  Configurations </w:t>
      </w:r>
      <w:r w:rsidR="008F4488">
        <w:t>s</w:t>
      </w:r>
      <w:r>
        <w:t>creen</w:t>
      </w:r>
    </w:p>
    <w:p w14:paraId="201DB27D" w14:textId="1208BF56" w:rsidR="00927289" w:rsidRPr="008C2560" w:rsidRDefault="00927289" w:rsidP="008C2560">
      <w:pPr>
        <w:pStyle w:val="normal1indent"/>
      </w:pPr>
    </w:p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bookmarkStart w:id="49" w:name="_Toc473316776"/>
      <w:r w:rsidRPr="004E783F">
        <w:lastRenderedPageBreak/>
        <w:t>Timeline</w:t>
      </w:r>
      <w:bookmarkEnd w:id="49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6"/>
    <w:bookmarkEnd w:id="27"/>
    <w:bookmarkEnd w:id="28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0" w:name="_Toc132432457"/>
      <w:bookmarkStart w:id="51" w:name="_Toc473316777"/>
      <w:bookmarkStart w:id="52" w:name="_Toc451841890"/>
      <w:r w:rsidRPr="00B73621">
        <w:lastRenderedPageBreak/>
        <w:t>Appendix</w:t>
      </w:r>
      <w:bookmarkEnd w:id="50"/>
      <w:bookmarkEnd w:id="51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3" w:name="_Toc132432459"/>
      <w:bookmarkStart w:id="54" w:name="_Toc473316778"/>
      <w:bookmarkEnd w:id="52"/>
      <w:r>
        <w:t>A2</w:t>
      </w:r>
      <w:r>
        <w:tab/>
        <w:t>Decisions</w:t>
      </w:r>
      <w:r w:rsidR="001E4913" w:rsidRPr="00543A75">
        <w:t xml:space="preserve"> &amp; Implications</w:t>
      </w:r>
      <w:bookmarkEnd w:id="53"/>
      <w:bookmarkEnd w:id="54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5" w:name="_Toc132432460"/>
      <w:bookmarkStart w:id="56" w:name="_Toc473316779"/>
      <w:r w:rsidRPr="00543A75">
        <w:t>A3</w:t>
      </w:r>
      <w:r w:rsidRPr="00543A75">
        <w:tab/>
        <w:t>Definitions, Acronyms and Abbreviations</w:t>
      </w:r>
      <w:bookmarkEnd w:id="55"/>
      <w:bookmarkEnd w:id="56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7" w:name="_Toc473316780"/>
      <w:r w:rsidRPr="00543A75">
        <w:t>A3</w:t>
      </w:r>
      <w:r w:rsidRPr="00543A75">
        <w:tab/>
      </w:r>
      <w:r>
        <w:t>Table of figures</w:t>
      </w:r>
      <w:bookmarkEnd w:id="57"/>
    </w:p>
    <w:p w14:paraId="34A5BE51" w14:textId="77777777" w:rsidR="004E783F" w:rsidRDefault="00812D1F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58" w:name="_Toc132432461"/>
      <w:bookmarkStart w:id="59" w:name="_Toc473316781"/>
      <w:r w:rsidRPr="00543A75">
        <w:t>A4</w:t>
      </w:r>
      <w:r w:rsidRPr="00543A75">
        <w:tab/>
        <w:t>References</w:t>
      </w:r>
      <w:bookmarkEnd w:id="58"/>
      <w:bookmarkEnd w:id="59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211C7576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24"/>
      <w:footerReference w:type="first" r:id="rId25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8F4488" w:rsidRDefault="008F4488">
      <w:pPr>
        <w:spacing w:before="0" w:after="0"/>
      </w:pPr>
      <w:r>
        <w:separator/>
      </w:r>
    </w:p>
  </w:endnote>
  <w:endnote w:type="continuationSeparator" w:id="0">
    <w:p w14:paraId="4261101F" w14:textId="77777777" w:rsidR="008F4488" w:rsidRDefault="008F44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404F4C17" w:rsidR="008F4488" w:rsidRPr="00F92DFD" w:rsidRDefault="008F4488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812D1F">
      <w:rPr>
        <w:rFonts w:ascii="Calibri" w:hAnsi="Calibri"/>
        <w:noProof/>
        <w:snapToGrid w:val="0"/>
      </w:rPr>
      <w:t>2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812D1F">
      <w:rPr>
        <w:rStyle w:val="PageNumber"/>
        <w:rFonts w:ascii="Calibri" w:hAnsi="Calibri"/>
        <w:noProof/>
      </w:rPr>
      <w:t>16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8F4488" w:rsidRPr="00CA08FE" w:rsidRDefault="008F4488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8F4488" w:rsidRDefault="008F4488">
      <w:pPr>
        <w:spacing w:before="0" w:after="0"/>
      </w:pPr>
      <w:r>
        <w:separator/>
      </w:r>
    </w:p>
  </w:footnote>
  <w:footnote w:type="continuationSeparator" w:id="0">
    <w:p w14:paraId="5FA67DAD" w14:textId="77777777" w:rsidR="008F4488" w:rsidRDefault="008F4488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6" type="#_x0000_t75" style="width:78pt;height:35.25pt" o:bullet="t">
        <v:imagedata r:id="rId1" o:title="coles"/>
      </v:shape>
    </w:pict>
  </w:numPicBullet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A8A7138"/>
    <w:multiLevelType w:val="hybridMultilevel"/>
    <w:tmpl w:val="5CF6E28A"/>
    <w:lvl w:ilvl="0" w:tplc="0C090001">
      <w:start w:val="1"/>
      <w:numFmt w:val="bullet"/>
      <w:lvlText w:val=""/>
      <w:lvlJc w:val="left"/>
      <w:pPr>
        <w:ind w:left="213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abstractNum w:abstractNumId="2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9484A"/>
    <w:multiLevelType w:val="hybridMultilevel"/>
    <w:tmpl w:val="F3AA520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5" w15:restartNumberingAfterBreak="0">
    <w:nsid w:val="1A514CD5"/>
    <w:multiLevelType w:val="hybridMultilevel"/>
    <w:tmpl w:val="FB1854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 w15:restartNumberingAfterBreak="0">
    <w:nsid w:val="1CCC6397"/>
    <w:multiLevelType w:val="hybridMultilevel"/>
    <w:tmpl w:val="BDAC012A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D766A48"/>
    <w:multiLevelType w:val="multilevel"/>
    <w:tmpl w:val="57F4BF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 w15:restartNumberingAfterBreak="0">
    <w:nsid w:val="238F5F3B"/>
    <w:multiLevelType w:val="hybridMultilevel"/>
    <w:tmpl w:val="4AA05F34"/>
    <w:lvl w:ilvl="0" w:tplc="0C090001">
      <w:start w:val="1"/>
      <w:numFmt w:val="bullet"/>
      <w:lvlText w:val=""/>
      <w:lvlJc w:val="left"/>
      <w:pPr>
        <w:ind w:left="21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3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5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7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9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1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3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5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74" w:hanging="360"/>
      </w:pPr>
      <w:rPr>
        <w:rFonts w:ascii="Wingdings" w:hAnsi="Wingdings" w:hint="default"/>
      </w:rPr>
    </w:lvl>
  </w:abstractNum>
  <w:abstractNum w:abstractNumId="11" w15:restartNumberingAfterBreak="0">
    <w:nsid w:val="25845FCF"/>
    <w:multiLevelType w:val="hybridMultilevel"/>
    <w:tmpl w:val="C0EA55D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BE51CD2"/>
    <w:multiLevelType w:val="hybridMultilevel"/>
    <w:tmpl w:val="C3F4F0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501CCA"/>
    <w:multiLevelType w:val="hybridMultilevel"/>
    <w:tmpl w:val="7158C13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FBB44D6"/>
    <w:multiLevelType w:val="hybridMultilevel"/>
    <w:tmpl w:val="F5C8A26E"/>
    <w:lvl w:ilvl="0" w:tplc="0C090001">
      <w:start w:val="1"/>
      <w:numFmt w:val="bullet"/>
      <w:lvlText w:val=""/>
      <w:lvlJc w:val="left"/>
      <w:pPr>
        <w:ind w:left="214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3135004A"/>
    <w:multiLevelType w:val="hybridMultilevel"/>
    <w:tmpl w:val="9550AFA0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2BF08F2"/>
    <w:multiLevelType w:val="hybridMultilevel"/>
    <w:tmpl w:val="981C18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E06735"/>
    <w:multiLevelType w:val="hybridMultilevel"/>
    <w:tmpl w:val="652A84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DC3A05"/>
    <w:multiLevelType w:val="hybridMultilevel"/>
    <w:tmpl w:val="14EC17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22" w15:restartNumberingAfterBreak="0">
    <w:nsid w:val="3CDA40B4"/>
    <w:multiLevelType w:val="hybridMultilevel"/>
    <w:tmpl w:val="18EEE1D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436108D"/>
    <w:multiLevelType w:val="hybridMultilevel"/>
    <w:tmpl w:val="8B6400B8"/>
    <w:lvl w:ilvl="0" w:tplc="129E9688">
      <w:numFmt w:val="bullet"/>
      <w:lvlText w:val="-"/>
      <w:lvlJc w:val="left"/>
      <w:pPr>
        <w:ind w:left="1074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7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4" w:hanging="360"/>
      </w:pPr>
      <w:rPr>
        <w:rFonts w:ascii="Wingdings" w:hAnsi="Wingdings" w:hint="default"/>
      </w:rPr>
    </w:lvl>
  </w:abstractNum>
  <w:abstractNum w:abstractNumId="25" w15:restartNumberingAfterBreak="0">
    <w:nsid w:val="4CC13F8C"/>
    <w:multiLevelType w:val="hybridMultilevel"/>
    <w:tmpl w:val="44F60D52"/>
    <w:lvl w:ilvl="0" w:tplc="0C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 w15:restartNumberingAfterBreak="0">
    <w:nsid w:val="4F6B0F66"/>
    <w:multiLevelType w:val="hybridMultilevel"/>
    <w:tmpl w:val="BD04FC12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B10910"/>
    <w:multiLevelType w:val="hybridMultilevel"/>
    <w:tmpl w:val="93BAC79E"/>
    <w:lvl w:ilvl="0" w:tplc="0409000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9" w15:restartNumberingAfterBreak="0">
    <w:nsid w:val="54FD3F81"/>
    <w:multiLevelType w:val="hybridMultilevel"/>
    <w:tmpl w:val="DAC2F7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3" w15:restartNumberingAfterBreak="0">
    <w:nsid w:val="6078355B"/>
    <w:multiLevelType w:val="hybridMultilevel"/>
    <w:tmpl w:val="4EEAED2C"/>
    <w:lvl w:ilvl="0" w:tplc="0C090001">
      <w:start w:val="1"/>
      <w:numFmt w:val="bullet"/>
      <w:lvlText w:val=""/>
      <w:lvlJc w:val="left"/>
      <w:pPr>
        <w:ind w:left="143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3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5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7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9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1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3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5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79" w:hanging="360"/>
      </w:pPr>
      <w:rPr>
        <w:rFonts w:ascii="Wingdings" w:hAnsi="Wingdings" w:hint="default"/>
      </w:rPr>
    </w:lvl>
  </w:abstractNum>
  <w:abstractNum w:abstractNumId="34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35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36" w15:restartNumberingAfterBreak="0">
    <w:nsid w:val="6B557615"/>
    <w:multiLevelType w:val="hybridMultilevel"/>
    <w:tmpl w:val="8B060A8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 w15:restartNumberingAfterBreak="0">
    <w:nsid w:val="6FB70022"/>
    <w:multiLevelType w:val="hybridMultilevel"/>
    <w:tmpl w:val="B0B8072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9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5477221"/>
    <w:multiLevelType w:val="hybridMultilevel"/>
    <w:tmpl w:val="40627DDC"/>
    <w:lvl w:ilvl="0" w:tplc="04090001">
      <w:start w:val="1"/>
      <w:numFmt w:val="bullet"/>
      <w:lvlText w:val=""/>
      <w:lvlJc w:val="left"/>
      <w:pPr>
        <w:tabs>
          <w:tab w:val="num" w:pos="715"/>
        </w:tabs>
        <w:ind w:left="71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35"/>
        </w:tabs>
        <w:ind w:left="1435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55"/>
        </w:tabs>
        <w:ind w:left="215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75"/>
        </w:tabs>
        <w:ind w:left="287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95"/>
        </w:tabs>
        <w:ind w:left="359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15"/>
        </w:tabs>
        <w:ind w:left="431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35"/>
        </w:tabs>
        <w:ind w:left="503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55"/>
        </w:tabs>
        <w:ind w:left="575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75"/>
        </w:tabs>
        <w:ind w:left="6475" w:hanging="360"/>
      </w:pPr>
      <w:rPr>
        <w:rFonts w:ascii="Wingdings" w:hAnsi="Wingdings" w:hint="default"/>
      </w:rPr>
    </w:lvl>
  </w:abstractNum>
  <w:abstractNum w:abstractNumId="42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43" w15:restartNumberingAfterBreak="0">
    <w:nsid w:val="77B40CD4"/>
    <w:multiLevelType w:val="multilevel"/>
    <w:tmpl w:val="A45E47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45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abstractNum w:abstractNumId="46" w15:restartNumberingAfterBreak="0">
    <w:nsid w:val="7CF8073E"/>
    <w:multiLevelType w:val="hybridMultilevel"/>
    <w:tmpl w:val="31EEEFA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8"/>
  </w:num>
  <w:num w:numId="3">
    <w:abstractNumId w:val="32"/>
  </w:num>
  <w:num w:numId="4">
    <w:abstractNumId w:val="42"/>
  </w:num>
  <w:num w:numId="5">
    <w:abstractNumId w:val="27"/>
  </w:num>
  <w:num w:numId="6">
    <w:abstractNumId w:val="41"/>
  </w:num>
  <w:num w:numId="7">
    <w:abstractNumId w:val="22"/>
  </w:num>
  <w:num w:numId="8">
    <w:abstractNumId w:val="34"/>
  </w:num>
  <w:num w:numId="9">
    <w:abstractNumId w:val="4"/>
  </w:num>
  <w:num w:numId="10">
    <w:abstractNumId w:val="35"/>
  </w:num>
  <w:num w:numId="11">
    <w:abstractNumId w:val="40"/>
  </w:num>
  <w:num w:numId="12">
    <w:abstractNumId w:val="2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0"/>
  </w:num>
  <w:num w:numId="14">
    <w:abstractNumId w:val="3"/>
  </w:num>
  <w:num w:numId="15">
    <w:abstractNumId w:val="37"/>
  </w:num>
  <w:num w:numId="16">
    <w:abstractNumId w:val="11"/>
  </w:num>
  <w:num w:numId="17">
    <w:abstractNumId w:val="25"/>
  </w:num>
  <w:num w:numId="18">
    <w:abstractNumId w:val="46"/>
  </w:num>
  <w:num w:numId="19">
    <w:abstractNumId w:val="16"/>
  </w:num>
  <w:num w:numId="20">
    <w:abstractNumId w:val="0"/>
  </w:num>
  <w:num w:numId="21">
    <w:abstractNumId w:val="26"/>
  </w:num>
  <w:num w:numId="22">
    <w:abstractNumId w:val="45"/>
  </w:num>
  <w:num w:numId="23">
    <w:abstractNumId w:val="7"/>
  </w:num>
  <w:num w:numId="24">
    <w:abstractNumId w:val="17"/>
  </w:num>
  <w:num w:numId="25">
    <w:abstractNumId w:val="21"/>
  </w:num>
  <w:num w:numId="26">
    <w:abstractNumId w:val="43"/>
  </w:num>
  <w:num w:numId="27">
    <w:abstractNumId w:val="9"/>
  </w:num>
  <w:num w:numId="28">
    <w:abstractNumId w:val="24"/>
  </w:num>
  <w:num w:numId="29">
    <w:abstractNumId w:val="10"/>
  </w:num>
  <w:num w:numId="30">
    <w:abstractNumId w:val="33"/>
  </w:num>
  <w:num w:numId="31">
    <w:abstractNumId w:val="14"/>
  </w:num>
  <w:num w:numId="32">
    <w:abstractNumId w:val="15"/>
  </w:num>
  <w:num w:numId="33">
    <w:abstractNumId w:val="1"/>
  </w:num>
  <w:num w:numId="34">
    <w:abstractNumId w:val="18"/>
  </w:num>
  <w:num w:numId="35">
    <w:abstractNumId w:val="20"/>
  </w:num>
  <w:num w:numId="36">
    <w:abstractNumId w:val="13"/>
  </w:num>
  <w:num w:numId="37">
    <w:abstractNumId w:val="5"/>
  </w:num>
  <w:num w:numId="38">
    <w:abstractNumId w:val="29"/>
  </w:num>
  <w:num w:numId="39">
    <w:abstractNumId w:val="2"/>
  </w:num>
  <w:num w:numId="40">
    <w:abstractNumId w:val="30"/>
  </w:num>
  <w:num w:numId="41">
    <w:abstractNumId w:val="44"/>
  </w:num>
  <w:num w:numId="42">
    <w:abstractNumId w:val="36"/>
  </w:num>
  <w:num w:numId="43">
    <w:abstractNumId w:val="19"/>
  </w:num>
  <w:num w:numId="44">
    <w:abstractNumId w:val="39"/>
  </w:num>
  <w:num w:numId="45">
    <w:abstractNumId w:val="23"/>
  </w:num>
  <w:num w:numId="46">
    <w:abstractNumId w:val="28"/>
  </w:num>
  <w:num w:numId="47">
    <w:abstractNumId w:val="8"/>
  </w:num>
  <w:num w:numId="48">
    <w:abstractNumId w:val="31"/>
  </w:num>
  <w:num w:numId="49">
    <w:abstractNumId w:val="38"/>
  </w:num>
  <w:num w:numId="50">
    <w:abstractNumId w:val="12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2049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453AB"/>
    <w:rsid w:val="00060118"/>
    <w:rsid w:val="00064612"/>
    <w:rsid w:val="000825BE"/>
    <w:rsid w:val="000875E2"/>
    <w:rsid w:val="000A7586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1318A0"/>
    <w:rsid w:val="0014510A"/>
    <w:rsid w:val="00150C7F"/>
    <w:rsid w:val="00153AC9"/>
    <w:rsid w:val="00163C8F"/>
    <w:rsid w:val="0017216F"/>
    <w:rsid w:val="001907B1"/>
    <w:rsid w:val="00192E0A"/>
    <w:rsid w:val="001A57F7"/>
    <w:rsid w:val="001B1006"/>
    <w:rsid w:val="001C1A09"/>
    <w:rsid w:val="001C729C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D5474"/>
    <w:rsid w:val="003F5123"/>
    <w:rsid w:val="00433684"/>
    <w:rsid w:val="0044391C"/>
    <w:rsid w:val="00445A28"/>
    <w:rsid w:val="00445A4A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B4F82"/>
    <w:rsid w:val="004C2449"/>
    <w:rsid w:val="004D1918"/>
    <w:rsid w:val="004E5D58"/>
    <w:rsid w:val="004E783F"/>
    <w:rsid w:val="005012A2"/>
    <w:rsid w:val="00513F40"/>
    <w:rsid w:val="005259DC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73E6"/>
    <w:rsid w:val="00602EA1"/>
    <w:rsid w:val="006207F0"/>
    <w:rsid w:val="0062208A"/>
    <w:rsid w:val="006369D6"/>
    <w:rsid w:val="00647224"/>
    <w:rsid w:val="00663168"/>
    <w:rsid w:val="0066673F"/>
    <w:rsid w:val="00671CCB"/>
    <w:rsid w:val="00677A83"/>
    <w:rsid w:val="006802B3"/>
    <w:rsid w:val="00690066"/>
    <w:rsid w:val="00693950"/>
    <w:rsid w:val="006B20F4"/>
    <w:rsid w:val="006C616A"/>
    <w:rsid w:val="006E0C84"/>
    <w:rsid w:val="006E2EAA"/>
    <w:rsid w:val="006E3CB1"/>
    <w:rsid w:val="006F71F3"/>
    <w:rsid w:val="00710B60"/>
    <w:rsid w:val="00715376"/>
    <w:rsid w:val="007222AC"/>
    <w:rsid w:val="007313E9"/>
    <w:rsid w:val="007375CF"/>
    <w:rsid w:val="00741BAA"/>
    <w:rsid w:val="00744EF2"/>
    <w:rsid w:val="00746113"/>
    <w:rsid w:val="00746E7A"/>
    <w:rsid w:val="00751C77"/>
    <w:rsid w:val="007535C3"/>
    <w:rsid w:val="00767B9F"/>
    <w:rsid w:val="007731AE"/>
    <w:rsid w:val="00792F00"/>
    <w:rsid w:val="007A524C"/>
    <w:rsid w:val="007C50B0"/>
    <w:rsid w:val="007C5188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542BA"/>
    <w:rsid w:val="008615E5"/>
    <w:rsid w:val="00863D38"/>
    <w:rsid w:val="008739A8"/>
    <w:rsid w:val="008877E4"/>
    <w:rsid w:val="008C2560"/>
    <w:rsid w:val="008F229B"/>
    <w:rsid w:val="008F4488"/>
    <w:rsid w:val="00902363"/>
    <w:rsid w:val="0091243D"/>
    <w:rsid w:val="00927289"/>
    <w:rsid w:val="0092735E"/>
    <w:rsid w:val="009409C6"/>
    <w:rsid w:val="00944AD7"/>
    <w:rsid w:val="00945D3C"/>
    <w:rsid w:val="00947E40"/>
    <w:rsid w:val="009C01E2"/>
    <w:rsid w:val="009C422E"/>
    <w:rsid w:val="009D5322"/>
    <w:rsid w:val="009E0C52"/>
    <w:rsid w:val="009E0F0B"/>
    <w:rsid w:val="009E18FF"/>
    <w:rsid w:val="00A05821"/>
    <w:rsid w:val="00A30620"/>
    <w:rsid w:val="00A46C7A"/>
    <w:rsid w:val="00A63E87"/>
    <w:rsid w:val="00A75BE6"/>
    <w:rsid w:val="00A76B82"/>
    <w:rsid w:val="00A81341"/>
    <w:rsid w:val="00A84943"/>
    <w:rsid w:val="00AB7DF6"/>
    <w:rsid w:val="00AC2683"/>
    <w:rsid w:val="00AD37F6"/>
    <w:rsid w:val="00AF44A5"/>
    <w:rsid w:val="00AF5034"/>
    <w:rsid w:val="00AF61DA"/>
    <w:rsid w:val="00B04B68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B0281"/>
    <w:rsid w:val="00CB5691"/>
    <w:rsid w:val="00CB5C73"/>
    <w:rsid w:val="00CD3883"/>
    <w:rsid w:val="00D02D43"/>
    <w:rsid w:val="00D05502"/>
    <w:rsid w:val="00D06671"/>
    <w:rsid w:val="00D30E61"/>
    <w:rsid w:val="00D36EFC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26097"/>
    <w:rsid w:val="00E55B84"/>
    <w:rsid w:val="00E61BD0"/>
    <w:rsid w:val="00E855A4"/>
    <w:rsid w:val="00E95B22"/>
    <w:rsid w:val="00EA278D"/>
    <w:rsid w:val="00EB1795"/>
    <w:rsid w:val="00EB25B2"/>
    <w:rsid w:val="00ED0A7D"/>
    <w:rsid w:val="00EE06AC"/>
    <w:rsid w:val="00EE3704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2B47"/>
    <w:rsid w:val="00F92DFD"/>
    <w:rsid w:val="00FA63A0"/>
    <w:rsid w:val="00FB3328"/>
    <w:rsid w:val="00FB5CD4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8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9"/>
      </w:numPr>
    </w:pPr>
  </w:style>
  <w:style w:type="paragraph" w:customStyle="1" w:styleId="Style1">
    <w:name w:val="Style1"/>
    <w:basedOn w:val="Normal"/>
    <w:pPr>
      <w:widowControl w:val="0"/>
      <w:numPr>
        <w:numId w:val="10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11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pacing w:val="-30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clear" w:pos="720"/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2.vsdx"/><Relationship Id="rId7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image" Target="media/image5.emf"/><Relationship Id="rId23" Type="http://schemas.openxmlformats.org/officeDocument/2006/relationships/image" Target="media/image10.png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1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4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LongProperties xmlns="http://schemas.microsoft.com/office/2006/metadata/longProperties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F026EC-CE02-4EA3-90FB-BE3495B3A3AB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terms/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9937C39D-F91D-4D0F-8D40-09C7FC931C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206</TotalTime>
  <Pages>16</Pages>
  <Words>1859</Words>
  <Characters>10599</Characters>
  <Application>Microsoft Office Word</Application>
  <DocSecurity>0</DocSecurity>
  <Lines>88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12434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17</cp:revision>
  <cp:lastPrinted>2017-02-14T07:53:00Z</cp:lastPrinted>
  <dcterms:created xsi:type="dcterms:W3CDTF">2017-02-14T12:51:00Z</dcterms:created>
  <dcterms:modified xsi:type="dcterms:W3CDTF">2017-02-15T06:29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